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8.9pt;height:36pt" o:ole="">
                  <v:imagedata r:id="rId8" o:title=""/>
                </v:shape>
                <o:OLEObject Type="Embed" ProgID="PBrush" ShapeID="_x0000_i1025" DrawAspect="Content" ObjectID="_1747760913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41937235"/>
      <w:bookmarkStart w:id="9" w:name="_Toc130756394"/>
      <w:bookmarkStart w:id="10" w:name="_Toc130756412"/>
      <w:bookmarkStart w:id="11" w:name="_Toc291161195"/>
      <w:r w:rsidRPr="00406676">
        <w:rPr>
          <w:rFonts w:ascii="Arial" w:hAnsi="Arial" w:cs="Arial"/>
        </w:rPr>
        <w:lastRenderedPageBreak/>
        <w:t>Índice</w:t>
      </w:r>
      <w:bookmarkEnd w:id="8"/>
      <w:bookmarkEnd w:id="9"/>
      <w:bookmarkEnd w:id="10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0A585B18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="002436B2" w:rsidRPr="002436B2">
          <w:rPr>
            <w:rStyle w:val="Hiperligao"/>
            <w:rFonts w:ascii="Arial" w:hAnsi="Arial" w:cs="Arial"/>
            <w:noProof/>
          </w:rPr>
          <w:t>1. Introduçã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3</w:t>
        </w:r>
        <w:r w:rsidR="002436B2" w:rsidRPr="002436B2">
          <w:rPr>
            <w:noProof/>
            <w:webHidden/>
          </w:rPr>
          <w:fldChar w:fldCharType="end"/>
        </w:r>
      </w:hyperlink>
    </w:p>
    <w:p w14:paraId="1490E59E" w14:textId="78E1B9E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="002436B2" w:rsidRPr="002436B2">
          <w:rPr>
            <w:rStyle w:val="Hiperligao"/>
            <w:rFonts w:ascii="Arial" w:hAnsi="Arial" w:cs="Arial"/>
            <w:noProof/>
          </w:rPr>
          <w:t>2. Descrição do Sistema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6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4</w:t>
        </w:r>
        <w:r w:rsidR="002436B2" w:rsidRPr="002436B2">
          <w:rPr>
            <w:noProof/>
            <w:webHidden/>
          </w:rPr>
          <w:fldChar w:fldCharType="end"/>
        </w:r>
      </w:hyperlink>
    </w:p>
    <w:p w14:paraId="15C59D7E" w14:textId="7C5CD6BF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="002436B2" w:rsidRPr="002436B2">
          <w:rPr>
            <w:rStyle w:val="Hiperligao"/>
            <w:rFonts w:ascii="Arial" w:hAnsi="Arial" w:cs="Arial"/>
            <w:noProof/>
          </w:rPr>
          <w:t>3. Modelo Conceptual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7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5</w:t>
        </w:r>
        <w:r w:rsidR="002436B2" w:rsidRPr="002436B2">
          <w:rPr>
            <w:noProof/>
            <w:webHidden/>
          </w:rPr>
          <w:fldChar w:fldCharType="end"/>
        </w:r>
      </w:hyperlink>
    </w:p>
    <w:p w14:paraId="59379C00" w14:textId="01424A39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="002436B2"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8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8</w:t>
        </w:r>
        <w:r w:rsidR="002436B2" w:rsidRPr="002436B2">
          <w:rPr>
            <w:noProof/>
            <w:webHidden/>
          </w:rPr>
          <w:fldChar w:fldCharType="end"/>
        </w:r>
      </w:hyperlink>
    </w:p>
    <w:p w14:paraId="456892CD" w14:textId="3BD026B5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="002436B2" w:rsidRPr="002436B2">
          <w:rPr>
            <w:rStyle w:val="Hiperligao"/>
            <w:rFonts w:ascii="Arial" w:hAnsi="Arial" w:cs="Arial"/>
            <w:noProof/>
          </w:rPr>
          <w:t>4. Modelo Lógic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9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0</w:t>
        </w:r>
        <w:r w:rsidR="002436B2" w:rsidRPr="002436B2">
          <w:rPr>
            <w:noProof/>
            <w:webHidden/>
          </w:rPr>
          <w:fldChar w:fldCharType="end"/>
        </w:r>
      </w:hyperlink>
    </w:p>
    <w:p w14:paraId="57D4A467" w14:textId="6191411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="002436B2" w:rsidRPr="002436B2">
          <w:rPr>
            <w:rStyle w:val="Hiperligao"/>
            <w:rFonts w:ascii="Arial" w:hAnsi="Arial" w:cs="Arial"/>
            <w:noProof/>
          </w:rPr>
          <w:t>5. Permissões de acess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0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13B3ECC5" w14:textId="5C1613B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="002436B2"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1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788F03E0" w14:textId="63E64BDE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="002436B2"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2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21949F10" w14:textId="3E5ECC41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="002436B2" w:rsidRPr="002436B2">
          <w:rPr>
            <w:rStyle w:val="Hiperligao"/>
            <w:rFonts w:ascii="Arial" w:hAnsi="Arial" w:cs="Arial"/>
            <w:noProof/>
          </w:rPr>
          <w:t>6.2 - ..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3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5DA6F7DC" w14:textId="74C48673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="002436B2"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4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3</w:t>
        </w:r>
        <w:r w:rsidR="002436B2" w:rsidRPr="002436B2">
          <w:rPr>
            <w:noProof/>
            <w:webHidden/>
          </w:rPr>
          <w:fldChar w:fldCharType="end"/>
        </w:r>
      </w:hyperlink>
    </w:p>
    <w:p w14:paraId="697FA4F6" w14:textId="2F312AB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="002436B2" w:rsidRPr="002436B2">
          <w:rPr>
            <w:rStyle w:val="Hiperligao"/>
            <w:rFonts w:ascii="Arial" w:hAnsi="Arial" w:cs="Arial"/>
            <w:noProof/>
          </w:rPr>
          <w:t>8. Referência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4</w:t>
        </w:r>
        <w:r w:rsidR="002436B2"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>Visita, Categoria de Funcionário, Acolhimento, tipoVisita e sala.</w:t>
      </w:r>
    </w:p>
    <w:p w14:paraId="2F1E1491" w14:textId="015B5074" w:rsidR="00E803FC" w:rsidRDefault="00E803FC" w:rsidP="00384E18">
      <w:pPr>
        <w:pStyle w:val="Corpodetexto"/>
        <w:spacing w:line="240" w:lineRule="au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11"/>
      <w:r w:rsidRPr="00D54274">
        <w:rPr>
          <w:rFonts w:ascii="Arial" w:hAnsi="Arial" w:cs="Arial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a </w:t>
      </w:r>
      <w:r w:rsidR="001D6512">
        <w:rPr>
          <w:rFonts w:ascii="Arial" w:hAnsi="Arial"/>
        </w:rPr>
        <w:t>às seguintes questões:</w:t>
      </w:r>
    </w:p>
    <w:p w14:paraId="5B02774D" w14:textId="76FB0059" w:rsidR="001D6512" w:rsidRDefault="001D651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6501A1B" w14:textId="726B07FA" w:rsidR="00E44F86" w:rsidRDefault="00E44F8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2:</w:t>
      </w:r>
      <w:r>
        <w:rPr>
          <w:rFonts w:ascii="Arial" w:hAnsi="Arial"/>
        </w:rPr>
        <w:t xml:space="preserve"> </w:t>
      </w:r>
      <w:r w:rsidR="003E6C51">
        <w:rPr>
          <w:rFonts w:ascii="Arial" w:hAnsi="Arial"/>
        </w:rPr>
        <w:t>Quais visitas ocorreram no último mês?</w:t>
      </w:r>
    </w:p>
    <w:p w14:paraId="1059C03A" w14:textId="2BCB0C08" w:rsidR="003E6C51" w:rsidRDefault="003E6C5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3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562F7630" w:rsidR="00D5531E" w:rsidRDefault="00D5531E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4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5724156A" w:rsidR="00497EA6" w:rsidRDefault="00497EA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5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543DBE6F" w:rsidR="00F612CC" w:rsidRDefault="00390B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6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4E86E74C" w:rsidR="00B45101" w:rsidRDefault="00B4510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7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41937238"/>
      <w:bookmarkStart w:id="60" w:name="_Toc130756397"/>
      <w:bookmarkStart w:id="61" w:name="_Toc130756415"/>
      <w:bookmarkStart w:id="62" w:name="_Toc278036967"/>
      <w:bookmarkStart w:id="63" w:name="_Toc291161205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9"/>
      <w:bookmarkEnd w:id="60"/>
      <w:bookmarkEnd w:id="61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3CD5D149" w14:textId="3B6100DA" w:rsidR="00EB5946" w:rsidRPr="00406676" w:rsidRDefault="00DD5F32" w:rsidP="001B0D86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4C26DD3" w:rsidR="00105617" w:rsidRPr="00F13011" w:rsidRDefault="00B957A2" w:rsidP="00B957A2">
            <w:pPr>
              <w:pStyle w:val="TablesHeader"/>
              <w:spacing w:before="60" w:after="6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NTEGER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nome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Nascimento</w:t>
            </w:r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fldSimple w:instr=" SEQ Tabela \* ARABIC ">
        <w:r w:rsidR="0090438B">
          <w:rPr>
            <w:noProof/>
          </w:rPr>
          <w:t>1</w:t>
        </w:r>
      </w:fldSimple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4ABC5864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  <w:r w:rsidR="001217D7">
              <w:rPr>
                <w:rFonts w:ascii="Arial" w:hAnsi="Arial" w:cs="Arial"/>
                <w:szCs w:val="20"/>
              </w:rPr>
              <w:t>Pesso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ar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loat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r>
              <w:rPr>
                <w:rFonts w:ascii="Arial" w:hAnsi="Arial" w:cs="Arial"/>
                <w:szCs w:val="20"/>
              </w:rPr>
              <w:t>idCategori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Contrat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Pesso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fldSimple w:instr=" SEQ Tabela \* ARABIC ">
        <w:r w:rsidR="0090438B">
          <w:rPr>
            <w:noProof/>
          </w:rPr>
          <w:t>2</w:t>
        </w:r>
      </w:fldSimple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31195DB1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Entrada</w:t>
            </w:r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Acolhimento</w:t>
            </w:r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1B0D86">
        <w:trPr>
          <w:cantSplit/>
          <w:trHeight w:val="457"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Pessoa</w:t>
            </w:r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3</w:t>
        </w:r>
      </w:fldSimple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Pesso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5"/>
    <w:p w14:paraId="4F2D320C" w14:textId="57996DF7" w:rsidR="005F3AB2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4</w:t>
        </w:r>
      </w:fldSimple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5</w:t>
        </w:r>
      </w:fldSimple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2C902648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ARCHAR(</w:t>
            </w:r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6"/>
    <w:p w14:paraId="07A219CA" w14:textId="0EFD7523" w:rsidR="005F3AB2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6</w:t>
        </w:r>
      </w:fldSimple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2D6C3DE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taVisita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Tip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Sala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3697D044" w:rsidR="006D233D" w:rsidRPr="00745317" w:rsidRDefault="001217D7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dUtente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7"/>
    <w:p w14:paraId="4FC3ACAF" w14:textId="39554D41" w:rsidR="00A779DB" w:rsidRDefault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7</w:t>
        </w:r>
      </w:fldSimple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32DC7BEF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6F3DD9E1" w:rsidR="006D233D" w:rsidRPr="00F13011" w:rsidRDefault="00F7272E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lastRenderedPageBreak/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>VARCHAR(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8</w:t>
        </w:r>
      </w:fldSimple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4F8B4894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9</w:t>
        </w:r>
      </w:fldSimple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Varchar(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229DC50C" w14:textId="2D57D032" w:rsidR="000455C5" w:rsidRDefault="00A779DB" w:rsidP="0043768F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10</w:t>
        </w:r>
      </w:fldSimple>
      <w:r>
        <w:t xml:space="preserve"> - Tabela de dados multi - valor Contacto</w:t>
      </w:r>
    </w:p>
    <w:p w14:paraId="13E3CCF9" w14:textId="77777777" w:rsidR="0043768F" w:rsidRDefault="0043768F" w:rsidP="0043768F"/>
    <w:p w14:paraId="66B83757" w14:textId="77777777" w:rsidR="0043768F" w:rsidRDefault="0043768F" w:rsidP="0043768F"/>
    <w:p w14:paraId="1CDDF82E" w14:textId="77777777" w:rsidR="0043768F" w:rsidRDefault="0043768F" w:rsidP="0043768F"/>
    <w:p w14:paraId="1FF64846" w14:textId="77777777" w:rsidR="0043768F" w:rsidRDefault="0043768F" w:rsidP="0043768F"/>
    <w:p w14:paraId="6E561897" w14:textId="77777777" w:rsidR="0043768F" w:rsidRDefault="0043768F" w:rsidP="0043768F"/>
    <w:p w14:paraId="35C434B6" w14:textId="77777777" w:rsidR="0043768F" w:rsidRDefault="0043768F" w:rsidP="0043768F"/>
    <w:p w14:paraId="1E007355" w14:textId="77777777" w:rsidR="0043768F" w:rsidRDefault="0043768F" w:rsidP="0043768F"/>
    <w:p w14:paraId="40A2991E" w14:textId="77777777" w:rsidR="0043768F" w:rsidRDefault="0043768F" w:rsidP="0043768F"/>
    <w:p w14:paraId="4CD5C1EF" w14:textId="77777777" w:rsidR="0043768F" w:rsidRDefault="0043768F" w:rsidP="0043768F"/>
    <w:p w14:paraId="1A0EB530" w14:textId="77777777" w:rsidR="0043768F" w:rsidRDefault="0043768F" w:rsidP="0043768F"/>
    <w:p w14:paraId="49B0300C" w14:textId="77777777" w:rsidR="0043768F" w:rsidRDefault="0043768F" w:rsidP="0043768F"/>
    <w:p w14:paraId="2FB8EA44" w14:textId="77777777" w:rsidR="0043768F" w:rsidRDefault="0043768F" w:rsidP="0043768F"/>
    <w:p w14:paraId="1BB1257E" w14:textId="77777777" w:rsidR="00BC6AB2" w:rsidRPr="0043768F" w:rsidRDefault="00BC6AB2" w:rsidP="0043768F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D54274">
        <w:rPr>
          <w:rFonts w:ascii="Arial" w:hAnsi="Arial" w:cs="Arial"/>
        </w:rPr>
        <w:lastRenderedPageBreak/>
        <w:t>3.2 Diagrama de Entidade-Relacionamento</w:t>
      </w:r>
      <w:bookmarkEnd w:id="68"/>
      <w:bookmarkEnd w:id="69"/>
      <w:bookmarkEnd w:id="70"/>
    </w:p>
    <w:p w14:paraId="501F6BFB" w14:textId="63C04994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 \* MERGEFORMAT </w:instrText>
      </w:r>
      <w:r w:rsidR="004932E7" w:rsidRPr="00406676">
        <w:rPr>
          <w:rFonts w:ascii="Arial" w:hAnsi="Arial" w:cs="Arial"/>
          <w:sz w:val="24"/>
        </w:rPr>
      </w:r>
      <w:r w:rsidR="004932E7" w:rsidRPr="00406676">
        <w:rPr>
          <w:rFonts w:ascii="Arial" w:hAnsi="Arial" w:cs="Arial"/>
          <w:sz w:val="24"/>
        </w:rPr>
        <w:fldChar w:fldCharType="separate"/>
      </w:r>
      <w:r w:rsidR="0090438B">
        <w:rPr>
          <w:rFonts w:ascii="Arial" w:hAnsi="Arial" w:cs="Arial"/>
          <w:b/>
          <w:bCs/>
          <w:sz w:val="24"/>
        </w:rPr>
        <w:t>Erro! A origem da referência não foi encontrada.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6" type="#_x0000_t75" style="width:398.75pt;height:313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7760914" r:id="rId12"/>
        </w:object>
      </w:r>
    </w:p>
    <w:p w14:paraId="681BE858" w14:textId="0EE21037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62"/>
    <w:bookmarkEnd w:id="63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12A0EBB1" w:rsidR="00D7096D" w:rsidRDefault="0088422B" w:rsidP="00D7096D">
      <w:pPr>
        <w:pStyle w:val="Legenda"/>
        <w:keepNext/>
        <w:spacing w:after="0" w:line="240" w:lineRule="auto"/>
        <w:jc w:val="both"/>
      </w:pPr>
      <w:r>
        <w:rPr>
          <w:noProof/>
        </w:rPr>
        <w:drawing>
          <wp:inline distT="0" distB="0" distL="0" distR="0" wp14:anchorId="427E9B19" wp14:editId="265DC67F">
            <wp:extent cx="5407660" cy="6864997"/>
            <wp:effectExtent l="0" t="0" r="2540" b="0"/>
            <wp:docPr id="426210724" name="Imagem 1" descr="Uma imagem com diagrama, desenho, esboço, Desenho de linh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10724" name="Imagem 1" descr="Uma imagem com diagrama, desenho, esboço, Desenho de linha&#10;&#10;Descrição gerada automaticamente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026" cy="687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F8D7E" w14:textId="5FE65C77" w:rsidR="00BE4DDE" w:rsidRPr="00EC2329" w:rsidRDefault="00D7096D" w:rsidP="00EC2329">
      <w:pPr>
        <w:pStyle w:val="Legenda"/>
        <w:jc w:val="both"/>
        <w:rPr>
          <w:rFonts w:ascii="Arial" w:hAnsi="Arial" w:cs="Arial"/>
          <w:sz w:val="20"/>
          <w:szCs w:val="20"/>
        </w:rPr>
        <w:sectPr w:rsidR="00BE4DDE" w:rsidRPr="00EC2329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  <w:r>
        <w:t xml:space="preserve">Figura </w:t>
      </w:r>
      <w:fldSimple w:instr=" SEQ Figura \* ARABIC ">
        <w:r w:rsidR="0090438B">
          <w:rPr>
            <w:noProof/>
          </w:rPr>
          <w:t>2</w:t>
        </w:r>
      </w:fldSimple>
      <w:r>
        <w:t xml:space="preserve"> - </w:t>
      </w:r>
      <w:r w:rsidRPr="00EF2E75">
        <w:t>Diagrama de Entidade-Relacionamento da base de dados</w:t>
      </w: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1" w:name="_Toc41937240"/>
      <w:bookmarkStart w:id="72" w:name="_Toc130756399"/>
      <w:bookmarkStart w:id="73" w:name="_Toc130756417"/>
      <w:r w:rsidRPr="00406676">
        <w:rPr>
          <w:rFonts w:ascii="Arial" w:hAnsi="Arial" w:cs="Arial"/>
        </w:rPr>
        <w:lastRenderedPageBreak/>
        <w:t>4. Modelo Lógico</w:t>
      </w:r>
      <w:bookmarkEnd w:id="71"/>
      <w:bookmarkEnd w:id="72"/>
      <w:bookmarkEnd w:id="73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9382857" w14:textId="320D8961" w:rsidR="00F1146B" w:rsidRPr="005A5532" w:rsidRDefault="003062FA" w:rsidP="00653B02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0A707ABC" w14:textId="032DF321" w:rsidR="007F7335" w:rsidRDefault="00166BF8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4D4E499" wp14:editId="2C6F9C37">
                <wp:simplePos x="0" y="0"/>
                <wp:positionH relativeFrom="column">
                  <wp:posOffset>1889760</wp:posOffset>
                </wp:positionH>
                <wp:positionV relativeFrom="paragraph">
                  <wp:posOffset>5279390</wp:posOffset>
                </wp:positionV>
                <wp:extent cx="1449481" cy="319405"/>
                <wp:effectExtent l="0" t="0" r="0" b="4445"/>
                <wp:wrapNone/>
                <wp:docPr id="108358364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366582423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F75F558" w14:textId="6040C6DE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6269074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27475543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4685526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D4E499" id="Agrupar 8" o:spid="_x0000_s1026" style="position:absolute;left:0;text-align:left;margin-left:148.8pt;margin-top:415.7pt;width:114.15pt;height:25.15pt;flip:y;z-index:251680768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6" o:spid="_x0000_s1027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" filled="f" stroked="f" strokeweight=".5pt">
                  <v:textbox>
                    <w:txbxContent>
                      <w:p w14:paraId="3F75F558" w14:textId="6040C6DE" w:rsidR="00166BF8" w:rsidRPr="0036732B" w:rsidRDefault="00166BF8" w:rsidP="00166BF8">
                        <w:pPr>
                          <w:jc w:val="left"/>
                        </w:pPr>
                        <w:r>
                          <w:t>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2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">
                  <v:line id="Conexão reta 3" o:spid="_x0000_s102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" strokecolor="black [3213]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Conexão reta unidirecional 4" o:spid="_x0000_s103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9DC7CB0" wp14:editId="332E2558">
                <wp:simplePos x="0" y="0"/>
                <wp:positionH relativeFrom="column">
                  <wp:posOffset>1099185</wp:posOffset>
                </wp:positionH>
                <wp:positionV relativeFrom="paragraph">
                  <wp:posOffset>4755515</wp:posOffset>
                </wp:positionV>
                <wp:extent cx="1819274" cy="280996"/>
                <wp:effectExtent l="0" t="0" r="0" b="43180"/>
                <wp:wrapNone/>
                <wp:docPr id="443068907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4" cy="280996"/>
                          <a:chOff x="0" y="0"/>
                          <a:chExt cx="1819274" cy="280996"/>
                        </a:xfrm>
                      </wpg:grpSpPr>
                      <wps:wsp>
                        <wps:cNvPr id="465164343" name="Caixa de texto 6"/>
                        <wps:cNvSpPr txBox="1"/>
                        <wps:spPr>
                          <a:xfrm>
                            <a:off x="451901" y="0"/>
                            <a:ext cx="1367373" cy="2667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5E3E2" w14:textId="25C1F8B4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id</w:t>
                              </w:r>
                              <w:r>
                                <w:t>Pessoa</w:t>
                              </w:r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3752865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25271798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759616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9DC7CB0" id="_x0000_s1031" style="position:absolute;left:0;text-align:left;margin-left:86.55pt;margin-top:374.45pt;width:143.25pt;height:22.15pt;z-index:251678720;mso-width-relative:margin;mso-height-relative:margin" coordsize="18192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">
                <v:shape id="Caixa de texto 6" o:spid="_x0000_s1032" type="#_x0000_t202" style="position:absolute;left:4519;width:1367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" filled="f" stroked="f" strokeweight=".5pt">
                  <v:textbox>
                    <w:txbxContent>
                      <w:p w14:paraId="50B5E3E2" w14:textId="25C1F8B4" w:rsidR="00166BF8" w:rsidRPr="0036732B" w:rsidRDefault="00166BF8" w:rsidP="00166BF8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id</w:t>
                        </w:r>
                        <w:r>
                          <w:t>Pessoa</w:t>
                        </w:r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3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">
                  <v:line id="Conexão reta 3" o:spid="_x0000_s103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3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D0589E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25FE7E6" wp14:editId="11188D6F">
                <wp:simplePos x="0" y="0"/>
                <wp:positionH relativeFrom="column">
                  <wp:posOffset>2766060</wp:posOffset>
                </wp:positionH>
                <wp:positionV relativeFrom="paragraph">
                  <wp:posOffset>3298190</wp:posOffset>
                </wp:positionV>
                <wp:extent cx="1485900" cy="290195"/>
                <wp:effectExtent l="0" t="0" r="0" b="33655"/>
                <wp:wrapNone/>
                <wp:docPr id="1040083789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5900" cy="290195"/>
                          <a:chOff x="0" y="0"/>
                          <a:chExt cx="1485900" cy="290195"/>
                        </a:xfrm>
                      </wpg:grpSpPr>
                      <wps:wsp>
                        <wps:cNvPr id="457676101" name="Caixa de texto 6"/>
                        <wps:cNvSpPr txBox="1"/>
                        <wps:spPr>
                          <a:xfrm>
                            <a:off x="452030" y="0"/>
                            <a:ext cx="1033870" cy="290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B03A9A1" w14:textId="1B1B684D" w:rsidR="00D0589E" w:rsidRPr="0036732B" w:rsidRDefault="00D0589E" w:rsidP="00D0589E">
                              <w:pPr>
                                <w:jc w:val="left"/>
                              </w:pPr>
                              <w:r>
                                <w:t>Tipo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2341608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80126037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0073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5FE7E6" id="_x0000_s1036" style="position:absolute;left:0;text-align:left;margin-left:217.8pt;margin-top:259.7pt;width:117pt;height:22.85pt;z-index:251676672;mso-width-relative:margin;mso-height-relative:margin" coordsize="14859,2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">
                <v:shape id="Caixa de texto 6" o:spid="_x0000_s1037" type="#_x0000_t202" style="position:absolute;left:4520;width:10339;height:2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" filled="f" stroked="f" strokeweight=".5pt">
                  <v:textbox>
                    <w:txbxContent>
                      <w:p w14:paraId="7B03A9A1" w14:textId="1B1B684D" w:rsidR="00D0589E" w:rsidRPr="0036732B" w:rsidRDefault="00D0589E" w:rsidP="00D0589E">
                        <w:pPr>
                          <w:jc w:val="left"/>
                        </w:pPr>
                        <w:r>
                          <w:t>Tipo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3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">
                  <v:line id="Conexão reta 3" o:spid="_x0000_s103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4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A22DF0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4B8359B" wp14:editId="2E0EB8C3">
                <wp:simplePos x="0" y="0"/>
                <wp:positionH relativeFrom="column">
                  <wp:posOffset>2022325</wp:posOffset>
                </wp:positionH>
                <wp:positionV relativeFrom="paragraph">
                  <wp:posOffset>3783965</wp:posOffset>
                </wp:positionV>
                <wp:extent cx="1449481" cy="319405"/>
                <wp:effectExtent l="0" t="0" r="0" b="4445"/>
                <wp:wrapNone/>
                <wp:docPr id="28452333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1753112566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358EB25" w14:textId="424FE12F" w:rsidR="00A22DF0" w:rsidRPr="0036732B" w:rsidRDefault="00A22DF0" w:rsidP="00A22DF0">
                              <w:pPr>
                                <w:jc w:val="left"/>
                              </w:pPr>
                              <w:r>
                                <w:t>Sal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0053573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4597925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064172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B8359B" id="_x0000_s1041" style="position:absolute;left:0;text-align:left;margin-left:159.25pt;margin-top:297.95pt;width:114.15pt;height:25.15pt;flip:y;z-index:251674624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">
                <v:shape id="Caixa de texto 6" o:spid="_x0000_s104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" filled="f" stroked="f" strokeweight=".5pt">
                  <v:textbox>
                    <w:txbxContent>
                      <w:p w14:paraId="1358EB25" w14:textId="424FE12F" w:rsidR="00A22DF0" w:rsidRPr="0036732B" w:rsidRDefault="00A22DF0" w:rsidP="00A22DF0">
                        <w:pPr>
                          <w:jc w:val="left"/>
                        </w:pPr>
                        <w:r>
                          <w:t>Sal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">
                  <v:line id="Conexão reta 3" o:spid="_x0000_s104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4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6FEF6E" wp14:editId="555EB7DB">
                <wp:simplePos x="0" y="0"/>
                <wp:positionH relativeFrom="column">
                  <wp:posOffset>822960</wp:posOffset>
                </wp:positionH>
                <wp:positionV relativeFrom="paragraph">
                  <wp:posOffset>1783715</wp:posOffset>
                </wp:positionV>
                <wp:extent cx="1828800" cy="280997"/>
                <wp:effectExtent l="0" t="0" r="0" b="43180"/>
                <wp:wrapNone/>
                <wp:docPr id="545184450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280997"/>
                          <a:chOff x="0" y="-1"/>
                          <a:chExt cx="1828800" cy="280997"/>
                        </a:xfrm>
                      </wpg:grpSpPr>
                      <wps:wsp>
                        <wps:cNvPr id="1933913566" name="Caixa de texto 6"/>
                        <wps:cNvSpPr txBox="1"/>
                        <wps:spPr>
                          <a:xfrm>
                            <a:off x="452030" y="-1"/>
                            <a:ext cx="1376770" cy="2571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F31FA0F" w14:textId="64751606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r>
                                <w:t>idPessoa</w:t>
                              </w:r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1034041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65808748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6360389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6FEF6E" id="_x0000_s1046" style="position:absolute;left:0;text-align:left;margin-left:64.8pt;margin-top:140.45pt;width:2in;height:22.15pt;z-index:251672576;mso-width-relative:margin;mso-height-relative:margin" coordorigin="" coordsize="18288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">
                <v:shape id="Caixa de texto 6" o:spid="_x0000_s1047" type="#_x0000_t202" style="position:absolute;left:4520;width:1376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" filled="f" stroked="f" strokeweight=".5pt">
                  <v:textbox>
                    <w:txbxContent>
                      <w:p w14:paraId="4F31FA0F" w14:textId="64751606" w:rsidR="00FB1CE3" w:rsidRPr="0036732B" w:rsidRDefault="00FB1CE3" w:rsidP="00FB1CE3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</w:t>
                        </w:r>
                        <w:r>
                          <w:t>idPessoa</w:t>
                        </w:r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4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">
                  <v:line id="Conexão reta 3" o:spid="_x0000_s104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8BC2DE1" wp14:editId="25F1A225">
                <wp:simplePos x="0" y="0"/>
                <wp:positionH relativeFrom="column">
                  <wp:posOffset>794385</wp:posOffset>
                </wp:positionH>
                <wp:positionV relativeFrom="paragraph">
                  <wp:posOffset>1269365</wp:posOffset>
                </wp:positionV>
                <wp:extent cx="1304925" cy="299720"/>
                <wp:effectExtent l="0" t="0" r="0" b="24130"/>
                <wp:wrapNone/>
                <wp:docPr id="67390042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879566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44DB52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12037900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7586674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30599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BC2DE1" id="_x0000_s1051" style="position:absolute;left:0;text-align:left;margin-left:62.55pt;margin-top:99.95pt;width:102.75pt;height:23.6pt;z-index:251668480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">
                <v:shape id="Caixa de texto 6" o:spid="_x0000_s1052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" filled="f" stroked="f" strokeweight=".5pt">
                  <v:textbox>
                    <w:txbxContent>
                      <w:p w14:paraId="1E44DB52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">
                  <v:line id="Conexão reta 3" o:spid="_x0000_s105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347E5F1" wp14:editId="470A9FDC">
                <wp:simplePos x="0" y="0"/>
                <wp:positionH relativeFrom="column">
                  <wp:posOffset>584835</wp:posOffset>
                </wp:positionH>
                <wp:positionV relativeFrom="paragraph">
                  <wp:posOffset>802640</wp:posOffset>
                </wp:positionV>
                <wp:extent cx="1304925" cy="299720"/>
                <wp:effectExtent l="0" t="0" r="0" b="24130"/>
                <wp:wrapNone/>
                <wp:docPr id="9496848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1533376099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E525D9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7942648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52007456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312796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47E5F1" id="_x0000_s1056" style="position:absolute;left:0;text-align:left;margin-left:46.05pt;margin-top:63.2pt;width:102.75pt;height:23.6pt;z-index:251670528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">
                <v:shape id="Caixa de texto 6" o:spid="_x0000_s105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" filled="f" stroked="f" strokeweight=".5pt">
                  <v:textbox>
                    <w:txbxContent>
                      <w:p w14:paraId="5EE525D9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">
                  <v:line id="Conexão reta 3" o:spid="_x0000_s105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6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9AF9BC" wp14:editId="7470383A">
                <wp:simplePos x="0" y="0"/>
                <wp:positionH relativeFrom="column">
                  <wp:posOffset>1343025</wp:posOffset>
                </wp:positionH>
                <wp:positionV relativeFrom="paragraph">
                  <wp:posOffset>3287395</wp:posOffset>
                </wp:positionV>
                <wp:extent cx="1449481" cy="300317"/>
                <wp:effectExtent l="0" t="0" r="0" b="24130"/>
                <wp:wrapNone/>
                <wp:docPr id="200273258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55623164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4B3AAB0" w14:textId="2E79D7A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Utente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0184523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396048469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031134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9AF9BC" id="_x0000_s1061" style="position:absolute;left:0;text-align:left;margin-left:105.75pt;margin-top:258.85pt;width:114.15pt;height:23.65pt;z-index:251666432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">
                <v:shape id="Caixa de texto 6" o:spid="_x0000_s1062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" filled="f" stroked="f" strokeweight=".5pt">
                  <v:textbox>
                    <w:txbxContent>
                      <w:p w14:paraId="54B3AAB0" w14:textId="2E79D7A7" w:rsidR="00FB1CE3" w:rsidRPr="0036732B" w:rsidRDefault="00FB1CE3" w:rsidP="00FB1CE3">
                        <w:pPr>
                          <w:jc w:val="left"/>
                        </w:pPr>
                        <w:r>
                          <w:t>Utente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">
                  <v:line id="Conexão reta 3" o:spid="_x0000_s106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6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ADA33DA" wp14:editId="3A287023">
                <wp:simplePos x="0" y="0"/>
                <wp:positionH relativeFrom="column">
                  <wp:posOffset>1022985</wp:posOffset>
                </wp:positionH>
                <wp:positionV relativeFrom="paragraph">
                  <wp:posOffset>269240</wp:posOffset>
                </wp:positionV>
                <wp:extent cx="1304925" cy="299720"/>
                <wp:effectExtent l="0" t="0" r="0" b="24130"/>
                <wp:wrapNone/>
                <wp:docPr id="1082396251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752411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9FD96DE" w14:textId="0CC6983B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1117779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39840131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9664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33DA" id="_x0000_s1066" style="position:absolute;left:0;text-align:left;margin-left:80.55pt;margin-top:21.2pt;width:102.75pt;height:23.6pt;z-index:251664384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">
                <v:shape id="Caixa de texto 6" o:spid="_x0000_s106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" filled="f" stroked="f" strokeweight=".5pt">
                  <v:textbox>
                    <w:txbxContent>
                      <w:p w14:paraId="19FD96DE" w14:textId="0CC6983B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">
                  <v:line id="Conexão reta 3" o:spid="_x0000_s106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05A4912" wp14:editId="62D8FCF6">
                <wp:simplePos x="0" y="0"/>
                <wp:positionH relativeFrom="column">
                  <wp:posOffset>2489835</wp:posOffset>
                </wp:positionH>
                <wp:positionV relativeFrom="paragraph">
                  <wp:posOffset>783589</wp:posOffset>
                </wp:positionV>
                <wp:extent cx="1676400" cy="352425"/>
                <wp:effectExtent l="0" t="0" r="0" b="9525"/>
                <wp:wrapNone/>
                <wp:docPr id="1615726834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400" cy="352425"/>
                          <a:chOff x="0" y="-1"/>
                          <a:chExt cx="1676400" cy="352425"/>
                        </a:xfrm>
                      </wpg:grpSpPr>
                      <wps:wsp>
                        <wps:cNvPr id="1391882964" name="Caixa de texto 6"/>
                        <wps:cNvSpPr txBox="1"/>
                        <wps:spPr>
                          <a:xfrm>
                            <a:off x="451860" y="-1"/>
                            <a:ext cx="1224540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3E357EA" w14:textId="01E1E904" w:rsidR="0036732B" w:rsidRPr="0036732B" w:rsidRDefault="0036732B" w:rsidP="0036732B">
                              <w:pPr>
                                <w:jc w:val="left"/>
                              </w:pPr>
                              <w:r>
                                <w:t>Acolhimento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81961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2078870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2372615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A4912" id="_x0000_s1071" style="position:absolute;left:0;text-align:left;margin-left:196.05pt;margin-top:61.7pt;width:132pt;height:27.75pt;z-index:251662336;mso-width-relative:margin;mso-height-relative:margin" coordorigin="" coordsize="16764,3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">
                <v:shape id="Caixa de texto 6" o:spid="_x0000_s1072" type="#_x0000_t202" style="position:absolute;left:4518;width:1224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" fillcolor="white [3201]" stroked="f" strokeweight=".5pt">
                  <v:textbox>
                    <w:txbxContent>
                      <w:p w14:paraId="03E357EA" w14:textId="01E1E904" w:rsidR="0036732B" w:rsidRPr="0036732B" w:rsidRDefault="0036732B" w:rsidP="0036732B">
                        <w:pPr>
                          <w:jc w:val="left"/>
                        </w:pPr>
                        <w:r>
                          <w:t>Acolhimento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7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">
                  <v:line id="Conexão reta 3" o:spid="_x0000_s107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C278D6B" wp14:editId="4C1D9E8E">
                <wp:simplePos x="0" y="0"/>
                <wp:positionH relativeFrom="column">
                  <wp:posOffset>3185160</wp:posOffset>
                </wp:positionH>
                <wp:positionV relativeFrom="paragraph">
                  <wp:posOffset>269240</wp:posOffset>
                </wp:positionV>
                <wp:extent cx="1449481" cy="300317"/>
                <wp:effectExtent l="0" t="0" r="0" b="24130"/>
                <wp:wrapNone/>
                <wp:docPr id="1579668116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21408700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B7DBFC7" w14:textId="3EE2B3E3" w:rsidR="00BE27D2" w:rsidRPr="0036732B" w:rsidRDefault="00CA10C3" w:rsidP="00F355FC">
                              <w:pPr>
                                <w:jc w:val="left"/>
                              </w:pPr>
                              <w:r w:rsidRPr="0036732B">
                                <w:t>Categoria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6718767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2024467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747858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C278D6B" id="_x0000_s1076" style="position:absolute;left:0;text-align:left;margin-left:250.8pt;margin-top:21.2pt;width:114.15pt;height:23.65pt;z-index:251660288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">
                <v:shape id="Caixa de texto 6" o:spid="_x0000_s1077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" fillcolor="white [3201]" stroked="f" strokeweight=".5pt">
                  <v:textbox>
                    <w:txbxContent>
                      <w:p w14:paraId="7B7DBFC7" w14:textId="3EE2B3E3" w:rsidR="00BE27D2" w:rsidRPr="0036732B" w:rsidRDefault="00CA10C3" w:rsidP="00F355FC">
                        <w:pPr>
                          <w:jc w:val="left"/>
                        </w:pPr>
                        <w:r w:rsidRPr="0036732B">
                          <w:t>Categoria(id)</w:t>
                        </w:r>
                      </w:p>
                    </w:txbxContent>
                  </v:textbox>
                </v:shape>
                <v:group id="Agrupar 7" o:spid="_x0000_s107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">
                  <v:line id="Conexão reta 3" o:spid="_x0000_s107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8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5154DF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4087E289">
                <wp:extent cx="6159500" cy="6162675"/>
                <wp:effectExtent l="0" t="0" r="12700" b="2857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6162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EE754" w14:textId="77777777" w:rsidR="00680C62" w:rsidRDefault="00680C62" w:rsidP="00680C62">
                            <w:r>
                              <w:t>Pessoa(</w:t>
                            </w:r>
                            <w:r w:rsidRPr="00680C62">
                              <w:rPr>
                                <w:b/>
                                <w:bCs/>
                              </w:rPr>
                              <w:t>id</w:t>
                            </w:r>
                            <w:r>
                              <w:t>, pnome, apelido, genero, dtaNascimento)</w:t>
                            </w:r>
                          </w:p>
                          <w:p w14:paraId="0C7D5AE9" w14:textId="77777777" w:rsidR="00680C62" w:rsidRDefault="00680C62" w:rsidP="00680C62"/>
                          <w:p w14:paraId="40154482" w14:textId="77777777" w:rsidR="00680C62" w:rsidRDefault="00680C62" w:rsidP="00680C62">
                            <w:r>
                              <w:t>Funcionario(</w:t>
                            </w:r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r>
                              <w:t xml:space="preserve">, salario, </w:t>
                            </w:r>
                            <w:r w:rsidRPr="00714F4F">
                              <w:t>dtaContrato</w:t>
                            </w:r>
                            <w:r w:rsidRPr="00714F4F">
                              <w:rPr>
                                <w:i/>
                                <w:iCs/>
                              </w:rPr>
                              <w:t>, idCategoria</w:t>
                            </w:r>
                            <w:r>
                              <w:t>)</w:t>
                            </w:r>
                          </w:p>
                          <w:p w14:paraId="0AF1FAFC" w14:textId="77777777" w:rsidR="00680C62" w:rsidRDefault="00680C62" w:rsidP="00680C62"/>
                          <w:p w14:paraId="00363B2A" w14:textId="77777777" w:rsidR="00680C62" w:rsidRDefault="00680C62" w:rsidP="00680C62">
                            <w:r>
                              <w:t>Utente(</w:t>
                            </w:r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r>
                              <w:t xml:space="preserve">, dtaEntrada, </w:t>
                            </w:r>
                            <w:r w:rsidRPr="00714F4F">
                              <w:rPr>
                                <w:i/>
                                <w:iCs/>
                              </w:rPr>
                              <w:t>idAcolhimento</w:t>
                            </w:r>
                            <w:r>
                              <w:t>)</w:t>
                            </w:r>
                          </w:p>
                          <w:p w14:paraId="3B8874C7" w14:textId="77777777" w:rsidR="00680C62" w:rsidRDefault="00680C62" w:rsidP="00680C62"/>
                          <w:p w14:paraId="7CF4CACF" w14:textId="77777777" w:rsidR="00680C62" w:rsidRDefault="00680C62" w:rsidP="00680C62">
                            <w:r>
                              <w:t>Visitante(</w:t>
                            </w:r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r>
                              <w:t>, parentesco)</w:t>
                            </w:r>
                          </w:p>
                          <w:p w14:paraId="56157197" w14:textId="77777777" w:rsidR="00680C62" w:rsidRDefault="00680C62" w:rsidP="00680C62"/>
                          <w:p w14:paraId="0FB39A94" w14:textId="1112484B" w:rsidR="00680C62" w:rsidRDefault="00680C62" w:rsidP="00680C62">
                            <w:r>
                              <w:t>Contacto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r>
                              <w:t>, telemovel)</w:t>
                            </w:r>
                          </w:p>
                          <w:p w14:paraId="783DE8BE" w14:textId="77777777" w:rsidR="00680C62" w:rsidRDefault="00680C62" w:rsidP="00680C62"/>
                          <w:p w14:paraId="7A16BE13" w14:textId="77777777" w:rsidR="00680C62" w:rsidRDefault="00680C62" w:rsidP="00680C62">
                            <w:r>
                              <w:t>Categori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>, funcao)</w:t>
                            </w:r>
                          </w:p>
                          <w:p w14:paraId="5586E53F" w14:textId="77777777" w:rsidR="00680C62" w:rsidRDefault="00680C62" w:rsidP="00680C62"/>
                          <w:p w14:paraId="331595F4" w14:textId="77777777" w:rsidR="00680C62" w:rsidRDefault="00680C62" w:rsidP="00680C62">
                            <w:r>
                              <w:t>Acolhimento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>, delegacao, descricao)</w:t>
                            </w:r>
                          </w:p>
                          <w:p w14:paraId="5E2672FA" w14:textId="77777777" w:rsidR="00680C62" w:rsidRDefault="00680C62" w:rsidP="00680C62"/>
                          <w:p w14:paraId="0415C9A6" w14:textId="77777777" w:rsidR="00680C62" w:rsidRDefault="00680C62" w:rsidP="00680C62">
                            <w:r>
                              <w:t>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dtaVisita, </w:t>
                            </w:r>
                            <w:r w:rsidRPr="00C46323">
                              <w:rPr>
                                <w:i/>
                                <w:iCs/>
                              </w:rPr>
                              <w:t>idUtente, idSala, idTipoVisita</w:t>
                            </w:r>
                            <w:r>
                              <w:t>)</w:t>
                            </w:r>
                          </w:p>
                          <w:p w14:paraId="52E59D33" w14:textId="77777777" w:rsidR="00680C62" w:rsidRDefault="00680C62" w:rsidP="00680C62"/>
                          <w:p w14:paraId="4DCC9AB3" w14:textId="77777777" w:rsidR="00680C62" w:rsidRDefault="00680C62" w:rsidP="00680C62">
                            <w:r>
                              <w:t>Tipo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>, tipo, descricao)</w:t>
                            </w:r>
                          </w:p>
                          <w:p w14:paraId="3D579174" w14:textId="77777777" w:rsidR="00680C62" w:rsidRDefault="00680C62" w:rsidP="00680C62"/>
                          <w:p w14:paraId="054BA05D" w14:textId="24E61918" w:rsidR="00A22DF0" w:rsidRDefault="00A22DF0" w:rsidP="00680C62">
                            <w:r>
                              <w:t xml:space="preserve">Sala(id, </w:t>
                            </w:r>
                            <w:r w:rsidR="00166BF8">
                              <w:t>edifício, andar, sede</w:t>
                            </w:r>
                            <w:r>
                              <w:t>)</w:t>
                            </w:r>
                          </w:p>
                          <w:p w14:paraId="4654090E" w14:textId="77777777" w:rsidR="00A22DF0" w:rsidRDefault="00A22DF0" w:rsidP="00680C62"/>
                          <w:p w14:paraId="7B1D7896" w14:textId="6373F378" w:rsidR="000F7D80" w:rsidRDefault="00680C62" w:rsidP="00680C62">
                            <w:r>
                              <w:t>VisitanteVisita(</w:t>
                            </w:r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, idVisita</w:t>
                            </w:r>
                            <w:r>
                              <w:t>)</w:t>
                            </w:r>
                          </w:p>
                          <w:p w14:paraId="04A247F1" w14:textId="77777777" w:rsidR="005A5532" w:rsidRDefault="005A5532" w:rsidP="00680C62"/>
                          <w:p w14:paraId="28538B4F" w14:textId="46B05381" w:rsidR="005A5532" w:rsidRPr="005E3D65" w:rsidRDefault="005A5532" w:rsidP="00680C62">
                            <w:r>
                              <w:t>Vista idade para calcular idade de Pesso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81" type="#_x0000_t202" style="width:485pt;height:4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">
                <v:textbox>
                  <w:txbxContent>
                    <w:p w14:paraId="517EE754" w14:textId="77777777" w:rsidR="00680C62" w:rsidRDefault="00680C62" w:rsidP="00680C62">
                      <w:r>
                        <w:t>Pessoa(</w:t>
                      </w:r>
                      <w:r w:rsidRPr="00680C62">
                        <w:rPr>
                          <w:b/>
                          <w:bCs/>
                        </w:rPr>
                        <w:t>id</w:t>
                      </w:r>
                      <w:r>
                        <w:t>, pnome, apelido, genero, dtaNascimento)</w:t>
                      </w:r>
                    </w:p>
                    <w:p w14:paraId="0C7D5AE9" w14:textId="77777777" w:rsidR="00680C62" w:rsidRDefault="00680C62" w:rsidP="00680C62"/>
                    <w:p w14:paraId="40154482" w14:textId="77777777" w:rsidR="00680C62" w:rsidRDefault="00680C62" w:rsidP="00680C62">
                      <w:r>
                        <w:t>Funcionario(</w:t>
                      </w:r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r>
                        <w:t xml:space="preserve">, salario, </w:t>
                      </w:r>
                      <w:r w:rsidRPr="00714F4F">
                        <w:t>dtaContrato</w:t>
                      </w:r>
                      <w:r w:rsidRPr="00714F4F">
                        <w:rPr>
                          <w:i/>
                          <w:iCs/>
                        </w:rPr>
                        <w:t>, idCategoria</w:t>
                      </w:r>
                      <w:r>
                        <w:t>)</w:t>
                      </w:r>
                    </w:p>
                    <w:p w14:paraId="0AF1FAFC" w14:textId="77777777" w:rsidR="00680C62" w:rsidRDefault="00680C62" w:rsidP="00680C62"/>
                    <w:p w14:paraId="00363B2A" w14:textId="77777777" w:rsidR="00680C62" w:rsidRDefault="00680C62" w:rsidP="00680C62">
                      <w:r>
                        <w:t>Utente(</w:t>
                      </w:r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r>
                        <w:t xml:space="preserve">, dtaEntrada, </w:t>
                      </w:r>
                      <w:r w:rsidRPr="00714F4F">
                        <w:rPr>
                          <w:i/>
                          <w:iCs/>
                        </w:rPr>
                        <w:t>idAcolhimento</w:t>
                      </w:r>
                      <w:r>
                        <w:t>)</w:t>
                      </w:r>
                    </w:p>
                    <w:p w14:paraId="3B8874C7" w14:textId="77777777" w:rsidR="00680C62" w:rsidRDefault="00680C62" w:rsidP="00680C62"/>
                    <w:p w14:paraId="7CF4CACF" w14:textId="77777777" w:rsidR="00680C62" w:rsidRDefault="00680C62" w:rsidP="00680C62">
                      <w:r>
                        <w:t>Visitante(</w:t>
                      </w:r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r>
                        <w:t>, parentesco)</w:t>
                      </w:r>
                    </w:p>
                    <w:p w14:paraId="56157197" w14:textId="77777777" w:rsidR="00680C62" w:rsidRDefault="00680C62" w:rsidP="00680C62"/>
                    <w:p w14:paraId="0FB39A94" w14:textId="1112484B" w:rsidR="00680C62" w:rsidRDefault="00680C62" w:rsidP="00680C62">
                      <w:r>
                        <w:t>Contacto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r>
                        <w:t>, telemovel)</w:t>
                      </w:r>
                    </w:p>
                    <w:p w14:paraId="783DE8BE" w14:textId="77777777" w:rsidR="00680C62" w:rsidRDefault="00680C62" w:rsidP="00680C62"/>
                    <w:p w14:paraId="7A16BE13" w14:textId="77777777" w:rsidR="00680C62" w:rsidRDefault="00680C62" w:rsidP="00680C62">
                      <w:r>
                        <w:t>Categori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>, funcao)</w:t>
                      </w:r>
                    </w:p>
                    <w:p w14:paraId="5586E53F" w14:textId="77777777" w:rsidR="00680C62" w:rsidRDefault="00680C62" w:rsidP="00680C62"/>
                    <w:p w14:paraId="331595F4" w14:textId="77777777" w:rsidR="00680C62" w:rsidRDefault="00680C62" w:rsidP="00680C62">
                      <w:r>
                        <w:t>Acolhimento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>, delegacao, descricao)</w:t>
                      </w:r>
                    </w:p>
                    <w:p w14:paraId="5E2672FA" w14:textId="77777777" w:rsidR="00680C62" w:rsidRDefault="00680C62" w:rsidP="00680C62"/>
                    <w:p w14:paraId="0415C9A6" w14:textId="77777777" w:rsidR="00680C62" w:rsidRDefault="00680C62" w:rsidP="00680C62">
                      <w:r>
                        <w:t>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dtaVisita, </w:t>
                      </w:r>
                      <w:r w:rsidRPr="00C46323">
                        <w:rPr>
                          <w:i/>
                          <w:iCs/>
                        </w:rPr>
                        <w:t>idUtente, idSala, idTipoVisita</w:t>
                      </w:r>
                      <w:r>
                        <w:t>)</w:t>
                      </w:r>
                    </w:p>
                    <w:p w14:paraId="52E59D33" w14:textId="77777777" w:rsidR="00680C62" w:rsidRDefault="00680C62" w:rsidP="00680C62"/>
                    <w:p w14:paraId="4DCC9AB3" w14:textId="77777777" w:rsidR="00680C62" w:rsidRDefault="00680C62" w:rsidP="00680C62">
                      <w:r>
                        <w:t>Tipo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>, tipo, descricao)</w:t>
                      </w:r>
                    </w:p>
                    <w:p w14:paraId="3D579174" w14:textId="77777777" w:rsidR="00680C62" w:rsidRDefault="00680C62" w:rsidP="00680C62"/>
                    <w:p w14:paraId="054BA05D" w14:textId="24E61918" w:rsidR="00A22DF0" w:rsidRDefault="00A22DF0" w:rsidP="00680C62">
                      <w:r>
                        <w:t xml:space="preserve">Sala(id, </w:t>
                      </w:r>
                      <w:r w:rsidR="00166BF8">
                        <w:t>edifício, andar, sede</w:t>
                      </w:r>
                      <w:r>
                        <w:t>)</w:t>
                      </w:r>
                    </w:p>
                    <w:p w14:paraId="4654090E" w14:textId="77777777" w:rsidR="00A22DF0" w:rsidRDefault="00A22DF0" w:rsidP="00680C62"/>
                    <w:p w14:paraId="7B1D7896" w14:textId="6373F378" w:rsidR="000F7D80" w:rsidRDefault="00680C62" w:rsidP="00680C62">
                      <w:r>
                        <w:t>VisitanteVisita(</w:t>
                      </w:r>
                      <w:r w:rsidRPr="00C46323">
                        <w:rPr>
                          <w:b/>
                          <w:bCs/>
                          <w:u w:val="single"/>
                        </w:rPr>
                        <w:t>idVisitante, idVisita</w:t>
                      </w:r>
                      <w:r>
                        <w:t>)</w:t>
                      </w:r>
                    </w:p>
                    <w:p w14:paraId="04A247F1" w14:textId="77777777" w:rsidR="005A5532" w:rsidRDefault="005A5532" w:rsidP="00680C62"/>
                    <w:p w14:paraId="28538B4F" w14:textId="46B05381" w:rsidR="005A5532" w:rsidRPr="005E3D65" w:rsidRDefault="005A5532" w:rsidP="00680C62">
                      <w:r>
                        <w:t>Vista idade para calcular idade de Pesso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4" w:name="_Toc41937241"/>
      <w:bookmarkStart w:id="75" w:name="_Toc130756400"/>
      <w:bookmarkStart w:id="76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4"/>
      <w:bookmarkEnd w:id="75"/>
      <w:bookmarkEnd w:id="76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7" w:name="_MON_1454410188"/>
    <w:bookmarkStart w:id="78" w:name="_MON_1454410708"/>
    <w:bookmarkStart w:id="79" w:name="_MON_1454411796"/>
    <w:bookmarkStart w:id="80" w:name="_MON_1454414002"/>
    <w:bookmarkStart w:id="81" w:name="_MON_1454414522"/>
    <w:bookmarkStart w:id="82" w:name="_MON_1454415117"/>
    <w:bookmarkStart w:id="83" w:name="_MON_1454416232"/>
    <w:bookmarkStart w:id="84" w:name="_MON_1454416241"/>
    <w:bookmarkStart w:id="85" w:name="_MON_1454416249"/>
    <w:bookmarkStart w:id="86" w:name="_MON_1454416257"/>
    <w:bookmarkStart w:id="87" w:name="_MON_1454416268"/>
    <w:bookmarkStart w:id="88" w:name="_MON_1454416276"/>
    <w:bookmarkStart w:id="89" w:name="_MON_1454416288"/>
    <w:bookmarkStart w:id="90" w:name="_MON_1454416508"/>
    <w:bookmarkStart w:id="91" w:name="_MON_1454416809"/>
    <w:bookmarkStart w:id="92" w:name="_MON_1454416822"/>
    <w:bookmarkStart w:id="93" w:name="_MON_1454416839"/>
    <w:bookmarkStart w:id="94" w:name="_MON_1454416853"/>
    <w:bookmarkStart w:id="95" w:name="_MON_1454416865"/>
    <w:bookmarkStart w:id="96" w:name="_MON_1454416899"/>
    <w:bookmarkStart w:id="97" w:name="_MON_1454416910"/>
    <w:bookmarkStart w:id="98" w:name="_MON_1454416922"/>
    <w:bookmarkStart w:id="99" w:name="_MON_1454417304"/>
    <w:bookmarkStart w:id="100" w:name="_MON_1454417326"/>
    <w:bookmarkStart w:id="101" w:name="_MON_1454417378"/>
    <w:bookmarkStart w:id="102" w:name="_MON_1454417410"/>
    <w:bookmarkStart w:id="103" w:name="_MON_1454418610"/>
    <w:bookmarkStart w:id="104" w:name="_MON_1454418700"/>
    <w:bookmarkStart w:id="105" w:name="_MON_1454418789"/>
    <w:bookmarkStart w:id="106" w:name="_MON_1454418800"/>
    <w:bookmarkStart w:id="107" w:name="_MON_1454419345"/>
    <w:bookmarkStart w:id="108" w:name="_MON_1454751447"/>
    <w:bookmarkStart w:id="109" w:name="_MON_1454751497"/>
    <w:bookmarkStart w:id="110" w:name="_MON_1454758439"/>
    <w:bookmarkStart w:id="111" w:name="_MON_1454760289"/>
    <w:bookmarkStart w:id="112" w:name="_MON_1454760733"/>
    <w:bookmarkStart w:id="113" w:name="_MON_1454761960"/>
    <w:bookmarkStart w:id="114" w:name="_MON_1454763083"/>
    <w:bookmarkStart w:id="115" w:name="_MON_1454763178"/>
    <w:bookmarkStart w:id="116" w:name="_MON_1454769429"/>
    <w:bookmarkStart w:id="117" w:name="_MON_1454769519"/>
    <w:bookmarkStart w:id="118" w:name="_MON_1485944193"/>
    <w:bookmarkStart w:id="119" w:name="_MON_1485944257"/>
    <w:bookmarkStart w:id="120" w:name="_MON_1485944301"/>
    <w:bookmarkStart w:id="121" w:name="_MON_1485944304"/>
    <w:bookmarkStart w:id="122" w:name="_MON_1485944872"/>
    <w:bookmarkStart w:id="123" w:name="_MON_1485944890"/>
    <w:bookmarkStart w:id="124" w:name="_MON_1485945089"/>
    <w:bookmarkStart w:id="125" w:name="_MON_1486294972"/>
    <w:bookmarkStart w:id="126" w:name="_MON_1486294996"/>
    <w:bookmarkStart w:id="127" w:name="_MON_1486472203"/>
    <w:bookmarkStart w:id="128" w:name="_MON_1522520843"/>
    <w:bookmarkStart w:id="129" w:name="_MON_1551594762"/>
    <w:bookmarkStart w:id="130" w:name="_MON_1551594892"/>
    <w:bookmarkStart w:id="131" w:name="_MON_1551595043"/>
    <w:bookmarkStart w:id="132" w:name="_MON_1551595081"/>
    <w:bookmarkStart w:id="133" w:name="_MON_1551595117"/>
    <w:bookmarkStart w:id="134" w:name="_MON_1551595128"/>
    <w:bookmarkStart w:id="135" w:name="_MON_1551595426"/>
    <w:bookmarkStart w:id="136" w:name="_MON_1551595433"/>
    <w:bookmarkStart w:id="137" w:name="_MON_1552760347"/>
    <w:bookmarkStart w:id="138" w:name="_MON_1552760376"/>
    <w:bookmarkStart w:id="139" w:name="_MON_1454409422"/>
    <w:bookmarkStart w:id="140" w:name="_MON_1454409504"/>
    <w:bookmarkStart w:id="141" w:name="_MON_1454409591"/>
    <w:bookmarkStart w:id="142" w:name="_MON_1454409698"/>
    <w:bookmarkStart w:id="143" w:name="_MON_1454410028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Start w:id="144" w:name="_MON_1454410153"/>
    <w:bookmarkEnd w:id="144"/>
    <w:p w14:paraId="46DD45E4" w14:textId="77777777" w:rsidR="00823D6F" w:rsidRPr="00406676" w:rsidRDefault="000F7D80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08" w:dyaOrig="1390" w14:anchorId="65EE5857">
          <v:shape id="_x0000_i1027" type="#_x0000_t75" style="width:442.9pt;height:73.65pt" o:ole="">
            <v:imagedata r:id="rId15" o:title=""/>
          </v:shape>
          <o:OLEObject Type="Embed" ProgID="Excel.Sheet.8" ShapeID="_x0000_i1027" DrawAspect="Content" ObjectID="_1747760915" r:id="rId16"/>
        </w:object>
      </w:r>
    </w:p>
    <w:p w14:paraId="31CF0389" w14:textId="0018E0AE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302BC1" w:rsidRPr="00234FBC">
        <w:rPr>
          <w:rFonts w:ascii="Arial" w:hAnsi="Arial" w:cs="Arial"/>
          <w:iCs/>
          <w:sz w:val="20"/>
          <w:szCs w:val="20"/>
        </w:rPr>
        <w:t>CLIENTE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p w14:paraId="1770B599" w14:textId="77777777" w:rsidR="00582334" w:rsidRDefault="00000000" w:rsidP="00A86B9C">
      <w:pPr>
        <w:jc w:val="center"/>
      </w:pPr>
      <w:bookmarkStart w:id="145" w:name="_MON_1551595104"/>
      <w:bookmarkStart w:id="146" w:name="_MON_1551595448"/>
      <w:bookmarkStart w:id="147" w:name="_MON_1551595472"/>
      <w:bookmarkStart w:id="148" w:name="_MON_1551595548"/>
      <w:bookmarkEnd w:id="145"/>
      <w:bookmarkEnd w:id="146"/>
      <w:bookmarkEnd w:id="147"/>
      <w:bookmarkEnd w:id="148"/>
      <w:r>
        <w:pict w14:anchorId="03BFE93C">
          <v:shape id="_x0000_i1028" type="#_x0000_t75" style="width:463.1pt;height:132pt">
            <v:imagedata r:id="rId17" o:title=""/>
          </v:shape>
        </w:pict>
      </w:r>
    </w:p>
    <w:p w14:paraId="59F36EF2" w14:textId="003B81D1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FD4E11" w:rsidRPr="00234FBC">
        <w:rPr>
          <w:rFonts w:ascii="Arial" w:hAnsi="Arial" w:cs="Arial"/>
          <w:iCs/>
          <w:sz w:val="20"/>
          <w:szCs w:val="20"/>
        </w:rPr>
        <w:t>VENDEDOR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49" w:name="_Toc57720300"/>
      <w:bookmarkStart w:id="150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1" w:name="_Toc41937242"/>
      <w:bookmarkStart w:id="152" w:name="_Toc130756401"/>
      <w:bookmarkStart w:id="153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1"/>
      <w:bookmarkEnd w:id="152"/>
      <w:bookmarkEnd w:id="153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4" w:name="_Toc41937243"/>
      <w:bookmarkStart w:id="155" w:name="_Toc130756402"/>
      <w:bookmarkStart w:id="156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4"/>
      <w:bookmarkEnd w:id="155"/>
      <w:bookmarkEnd w:id="156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49"/>
          <w:bookmarkEnd w:id="150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c.nome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.cod_barras AS "</w:t>
            </w:r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.nome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v. numero_unidades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pv.numero_unidades*pv.preco_unitario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categorias_produtos c ON c.id = p.id_categoria</w:t>
            </w:r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produtos_vendidos pv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JOIN vendas v ON v.id=pv.id_venda</w:t>
            </w:r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29" type="#_x0000_t75" style="width:483.8pt;height:49.65pt" o:ole="">
                  <v:imagedata r:id="rId18" o:title=""/>
                </v:shape>
                <o:OLEObject Type="Embed" ProgID="PBrush" ShapeID="_x0000_i1029" DrawAspect="Content" ObjectID="_1747760916" r:id="rId19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7" w:name="_Toc41937244"/>
      <w:bookmarkStart w:id="158" w:name="_Toc130756403"/>
      <w:bookmarkStart w:id="159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7"/>
      <w:bookmarkEnd w:id="158"/>
      <w:bookmarkEnd w:id="159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0" w:name="_Toc130756404"/>
      <w:bookmarkStart w:id="161" w:name="_Toc130756422"/>
      <w:bookmarkStart w:id="162" w:name="_Toc41937245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0"/>
      <w:bookmarkEnd w:id="161"/>
      <w:r w:rsidR="002436B2">
        <w:rPr>
          <w:rFonts w:ascii="Arial" w:hAnsi="Arial" w:cs="Arial"/>
        </w:rPr>
        <w:t>Triggers</w:t>
      </w:r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r w:rsidRPr="00E545EC">
        <w:rPr>
          <w:i/>
          <w:iCs/>
        </w:rPr>
        <w:t>triggers</w:t>
      </w:r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ON 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&gt;curdate(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IGNAL SQLSTATE '45000' SET MESSAGE_TEXT = "Data inválida";</w:t>
            </w:r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r w:rsidRPr="00E545EC">
              <w:rPr>
                <w:rFonts w:ascii="Arial" w:hAnsi="Arial" w:cs="Arial"/>
                <w:i/>
                <w:iCs/>
              </w:rPr>
              <w:t>trigger</w:t>
            </w:r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3" w:name="_Toc130756405"/>
      <w:bookmarkStart w:id="164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2"/>
      <w:bookmarkEnd w:id="163"/>
      <w:bookmarkEnd w:id="164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>, R. Elmasri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edição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D3FDB7" w14:textId="77777777" w:rsidR="00BA2FB4" w:rsidRDefault="00BA2FB4">
      <w:r>
        <w:separator/>
      </w:r>
    </w:p>
  </w:endnote>
  <w:endnote w:type="continuationSeparator" w:id="0">
    <w:p w14:paraId="2D872C65" w14:textId="77777777" w:rsidR="00BA2FB4" w:rsidRDefault="00BA2F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TeSP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C29123" w14:textId="77777777" w:rsidR="00BA2FB4" w:rsidRDefault="00BA2FB4">
      <w:r>
        <w:separator/>
      </w:r>
    </w:p>
  </w:footnote>
  <w:footnote w:type="continuationSeparator" w:id="0">
    <w:p w14:paraId="4F180799" w14:textId="77777777" w:rsidR="00BA2FB4" w:rsidRDefault="00BA2F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32A6"/>
    <w:rsid w:val="000B4B3E"/>
    <w:rsid w:val="000B5B20"/>
    <w:rsid w:val="000B74D3"/>
    <w:rsid w:val="000C0315"/>
    <w:rsid w:val="000C0E55"/>
    <w:rsid w:val="000C29DB"/>
    <w:rsid w:val="000C2D7E"/>
    <w:rsid w:val="000C405C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7D7"/>
    <w:rsid w:val="00121B39"/>
    <w:rsid w:val="001238B1"/>
    <w:rsid w:val="00123BCA"/>
    <w:rsid w:val="00126020"/>
    <w:rsid w:val="00133A36"/>
    <w:rsid w:val="001341EB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66BF8"/>
    <w:rsid w:val="00172AAC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B0D86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6732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3768F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532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0C62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32DB"/>
    <w:rsid w:val="00714A34"/>
    <w:rsid w:val="00714C65"/>
    <w:rsid w:val="00714F4F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22B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A13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5F8E"/>
    <w:rsid w:val="00A1620B"/>
    <w:rsid w:val="00A174D4"/>
    <w:rsid w:val="00A20ADD"/>
    <w:rsid w:val="00A22DF0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27396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57A2"/>
    <w:rsid w:val="00B96D4C"/>
    <w:rsid w:val="00B97B87"/>
    <w:rsid w:val="00BA241D"/>
    <w:rsid w:val="00BA2FB4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6AB2"/>
    <w:rsid w:val="00BC72B3"/>
    <w:rsid w:val="00BD2F70"/>
    <w:rsid w:val="00BD7E59"/>
    <w:rsid w:val="00BE1322"/>
    <w:rsid w:val="00BE27D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1038"/>
    <w:rsid w:val="00C27C49"/>
    <w:rsid w:val="00C35CED"/>
    <w:rsid w:val="00C35CFF"/>
    <w:rsid w:val="00C373F9"/>
    <w:rsid w:val="00C4325B"/>
    <w:rsid w:val="00C44B2F"/>
    <w:rsid w:val="00C44FE0"/>
    <w:rsid w:val="00C46323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10C3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0589E"/>
    <w:rsid w:val="00D10F9E"/>
    <w:rsid w:val="00D11D6B"/>
    <w:rsid w:val="00D125FA"/>
    <w:rsid w:val="00D14418"/>
    <w:rsid w:val="00D2132C"/>
    <w:rsid w:val="00D25937"/>
    <w:rsid w:val="00D320A4"/>
    <w:rsid w:val="00D3278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2329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30F65"/>
    <w:rsid w:val="00F328FF"/>
    <w:rsid w:val="00F34BFE"/>
    <w:rsid w:val="00F355FC"/>
    <w:rsid w:val="00F402CF"/>
    <w:rsid w:val="00F43978"/>
    <w:rsid w:val="00F453F8"/>
    <w:rsid w:val="00F53B2B"/>
    <w:rsid w:val="00F566EA"/>
    <w:rsid w:val="00F578F5"/>
    <w:rsid w:val="00F60AB7"/>
    <w:rsid w:val="00F6124C"/>
    <w:rsid w:val="00F612CC"/>
    <w:rsid w:val="00F62858"/>
    <w:rsid w:val="00F62B2F"/>
    <w:rsid w:val="00F62FD3"/>
    <w:rsid w:val="00F633D8"/>
    <w:rsid w:val="00F70720"/>
    <w:rsid w:val="00F7272E"/>
    <w:rsid w:val="00F76DD6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1CE3"/>
    <w:rsid w:val="00FB2F11"/>
    <w:rsid w:val="00FB421A"/>
    <w:rsid w:val="00FB639F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14</Pages>
  <Words>1663</Words>
  <Characters>8981</Characters>
  <Application>Microsoft Office Word</Application>
  <DocSecurity>0</DocSecurity>
  <Lines>74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0623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108</cp:revision>
  <cp:lastPrinted>2023-05-06T12:36:00Z</cp:lastPrinted>
  <dcterms:created xsi:type="dcterms:W3CDTF">2023-05-03T20:00:00Z</dcterms:created>
  <dcterms:modified xsi:type="dcterms:W3CDTF">2023-06-08T19:22:00Z</dcterms:modified>
</cp:coreProperties>
</file>